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65F38" w:rsidRPr="00E35E6D" w:rsidRDefault="00D52C35" w:rsidP="00E35E6D">
      <w:pPr>
        <w:spacing w:after="0"/>
        <w:rPr>
          <w:rFonts w:ascii="Times New Roman" w:hAnsi="Times New Roman" w:cs="Times New Roman"/>
          <w:sz w:val="24"/>
          <w:szCs w:val="24"/>
        </w:rPr>
      </w:pPr>
      <w:r>
        <w:object w:dxaOrig="11804" w:dyaOrig="6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4.75pt;height:370.5pt" o:ole="">
            <v:imagedata r:id="rId5" o:title=""/>
          </v:shape>
          <o:OLEObject Type="Embed" ProgID="Visio.Drawing.11" ShapeID="_x0000_i1025" DrawAspect="Content" ObjectID="_1488199534" r:id="rId6"/>
        </w:object>
      </w:r>
      <w:bookmarkStart w:id="0" w:name="_GoBack"/>
      <w:bookmarkEnd w:id="0"/>
    </w:p>
    <w:sectPr w:rsidR="00D65F38" w:rsidRPr="00E35E6D" w:rsidSect="00D52C35">
      <w:pgSz w:w="16838" w:h="11906" w:orient="landscape"/>
      <w:pgMar w:top="851" w:right="1134" w:bottom="170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5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209B9"/>
    <w:rsid w:val="002850C2"/>
    <w:rsid w:val="005F3F4A"/>
    <w:rsid w:val="0060281D"/>
    <w:rsid w:val="00624869"/>
    <w:rsid w:val="007209B9"/>
    <w:rsid w:val="009846C4"/>
    <w:rsid w:val="00D52C35"/>
    <w:rsid w:val="00D65F38"/>
    <w:rsid w:val="00E01397"/>
    <w:rsid w:val="00E35E6D"/>
    <w:rsid w:val="00FD58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>HOME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ORK</dc:creator>
  <cp:keywords/>
  <dc:description/>
  <cp:lastModifiedBy>WORK</cp:lastModifiedBy>
  <cp:revision>4</cp:revision>
  <dcterms:created xsi:type="dcterms:W3CDTF">2015-03-18T12:39:00Z</dcterms:created>
  <dcterms:modified xsi:type="dcterms:W3CDTF">2015-03-18T12:59:00Z</dcterms:modified>
</cp:coreProperties>
</file>